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F504B8" w:rsidP="00F504B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F504B8">
        <w:rPr>
          <w:rFonts w:ascii="Courier New" w:hAnsi="Courier New" w:cs="Courier New"/>
          <w:sz w:val="28"/>
          <w:szCs w:val="28"/>
        </w:rPr>
        <w:t>4_0</w:t>
      </w:r>
      <w:r>
        <w:rPr>
          <w:rFonts w:ascii="Courier New" w:hAnsi="Courier New" w:cs="Courier New"/>
          <w:sz w:val="28"/>
          <w:szCs w:val="28"/>
        </w:rPr>
        <w:t xml:space="preserve">1 </w:t>
      </w:r>
    </w:p>
    <w:p w:rsidR="00F504B8" w:rsidRDefault="00F504B8" w:rsidP="00F504B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</w:t>
      </w:r>
      <w:r w:rsidRPr="00F504B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тернет изданий </w:t>
      </w:r>
    </w:p>
    <w:p w:rsidR="00F504B8" w:rsidRDefault="00F504B8" w:rsidP="00F504B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3 курс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</w:p>
    <w:p w:rsidR="00F504B8" w:rsidRDefault="00F504B8" w:rsidP="00F504B8">
      <w:pPr>
        <w:rPr>
          <w:rFonts w:ascii="Courier New" w:hAnsi="Courier New" w:cs="Courier New"/>
          <w:sz w:val="28"/>
          <w:szCs w:val="28"/>
        </w:rPr>
      </w:pPr>
    </w:p>
    <w:p w:rsidR="00F504B8" w:rsidRPr="00597A64" w:rsidRDefault="00F504B8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597A64">
        <w:rPr>
          <w:rFonts w:ascii="Courier New" w:hAnsi="Courier New" w:cs="Courier New"/>
          <w:b/>
          <w:sz w:val="28"/>
          <w:szCs w:val="28"/>
        </w:rPr>
        <w:t xml:space="preserve">Проект </w:t>
      </w:r>
      <w:r w:rsidRPr="00597A64">
        <w:rPr>
          <w:rFonts w:ascii="Courier New" w:hAnsi="Courier New" w:cs="Courier New"/>
          <w:b/>
          <w:sz w:val="28"/>
          <w:szCs w:val="28"/>
          <w:lang w:val="en-US"/>
        </w:rPr>
        <w:t>VS2012</w:t>
      </w:r>
    </w:p>
    <w:p w:rsidR="00F504B8" w:rsidRDefault="003D2830" w:rsidP="00F504B8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29225" cy="3693192"/>
            <wp:effectExtent l="19050" t="19050" r="9525" b="215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786" cy="36957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504B8" w:rsidRDefault="00D23895" w:rsidP="00F504B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29225" cy="39719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826" cy="39769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504B8" w:rsidRDefault="00F504B8" w:rsidP="00F504B8">
      <w:pPr>
        <w:rPr>
          <w:rFonts w:ascii="Courier New" w:hAnsi="Courier New" w:cs="Courier New"/>
          <w:sz w:val="28"/>
          <w:szCs w:val="28"/>
        </w:rPr>
      </w:pPr>
    </w:p>
    <w:p w:rsidR="007026AC" w:rsidRDefault="007026AC" w:rsidP="00F504B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57825" cy="295275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6AC" w:rsidRDefault="007026AC" w:rsidP="00F504B8">
      <w:pPr>
        <w:rPr>
          <w:rFonts w:ascii="Courier New" w:hAnsi="Courier New" w:cs="Courier New"/>
          <w:sz w:val="28"/>
          <w:szCs w:val="28"/>
        </w:rPr>
      </w:pPr>
    </w:p>
    <w:p w:rsidR="00F504B8" w:rsidRPr="00597A64" w:rsidRDefault="00395F80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597A64">
        <w:rPr>
          <w:rFonts w:ascii="Courier New" w:hAnsi="Courier New" w:cs="Courier New"/>
          <w:b/>
          <w:sz w:val="28"/>
          <w:szCs w:val="28"/>
        </w:rPr>
        <w:t>Структура проекта</w:t>
      </w:r>
    </w:p>
    <w:p w:rsidR="00395F80" w:rsidRDefault="00395F80" w:rsidP="00395F80">
      <w:pPr>
        <w:rPr>
          <w:rFonts w:ascii="Courier New" w:hAnsi="Courier New" w:cs="Courier New"/>
          <w:sz w:val="28"/>
          <w:szCs w:val="28"/>
        </w:rPr>
      </w:pPr>
    </w:p>
    <w:p w:rsidR="00395F80" w:rsidRDefault="00395F80" w:rsidP="00395F80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581275" cy="38195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3819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026AC" w:rsidRPr="007026AC" w:rsidRDefault="007026AC" w:rsidP="00395F8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504B8" w:rsidRPr="00597A64" w:rsidRDefault="007026AC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597A64">
        <w:rPr>
          <w:rFonts w:ascii="Courier New" w:hAnsi="Courier New" w:cs="Courier New"/>
          <w:b/>
          <w:sz w:val="28"/>
          <w:szCs w:val="28"/>
        </w:rPr>
        <w:t xml:space="preserve">Жизненный цикл запроса </w:t>
      </w:r>
      <w:r w:rsidRPr="00597A64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97A64">
        <w:rPr>
          <w:rFonts w:ascii="Courier New" w:hAnsi="Courier New" w:cs="Courier New"/>
          <w:b/>
          <w:sz w:val="28"/>
          <w:szCs w:val="28"/>
        </w:rPr>
        <w:t>.</w:t>
      </w:r>
      <w:r w:rsidRPr="00597A64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97A64">
        <w:rPr>
          <w:rFonts w:ascii="Courier New" w:hAnsi="Courier New" w:cs="Courier New"/>
          <w:b/>
          <w:sz w:val="28"/>
          <w:szCs w:val="28"/>
        </w:rPr>
        <w:t xml:space="preserve"> </w:t>
      </w:r>
      <w:r w:rsidRPr="00597A64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597A64">
        <w:rPr>
          <w:rFonts w:ascii="Courier New" w:hAnsi="Courier New" w:cs="Courier New"/>
          <w:b/>
          <w:sz w:val="28"/>
          <w:szCs w:val="28"/>
        </w:rPr>
        <w:t>4</w:t>
      </w:r>
    </w:p>
    <w:p w:rsidR="007026AC" w:rsidRPr="009D4DD9" w:rsidRDefault="007026AC" w:rsidP="007026AC">
      <w:pPr>
        <w:rPr>
          <w:rFonts w:ascii="Courier New" w:hAnsi="Courier New" w:cs="Courier New"/>
          <w:sz w:val="28"/>
          <w:szCs w:val="28"/>
        </w:rPr>
      </w:pPr>
    </w:p>
    <w:p w:rsidR="007026AC" w:rsidRDefault="00170435" w:rsidP="007026AC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8295" w:dyaOrig="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207.75pt" o:ole="">
            <v:imagedata r:id="rId13" o:title=""/>
          </v:shape>
          <o:OLEObject Type="Embed" ProgID="Visio.Drawing.11" ShapeID="_x0000_i1025" DrawAspect="Content" ObjectID="_1460514496" r:id="rId14"/>
        </w:object>
      </w:r>
    </w:p>
    <w:p w:rsidR="007026AC" w:rsidRDefault="007026AC" w:rsidP="007026AC">
      <w:pPr>
        <w:rPr>
          <w:rFonts w:ascii="Courier New" w:hAnsi="Courier New" w:cs="Courier New"/>
          <w:sz w:val="28"/>
          <w:szCs w:val="28"/>
          <w:lang w:val="en-US"/>
        </w:rPr>
      </w:pPr>
    </w:p>
    <w:p w:rsidR="009D4DD9" w:rsidRPr="009D4DD9" w:rsidRDefault="00597A64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597A64">
        <w:rPr>
          <w:rFonts w:ascii="Courier New" w:hAnsi="Courier New" w:cs="Courier New"/>
          <w:b/>
          <w:sz w:val="28"/>
          <w:szCs w:val="28"/>
        </w:rPr>
        <w:t>Маршрутизация</w:t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CD4D4A" wp14:editId="6C1B08E4">
            <wp:extent cx="5940425" cy="1991999"/>
            <wp:effectExtent l="19050" t="19050" r="22225" b="273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919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FC07301" wp14:editId="4508DE48">
            <wp:extent cx="2847975" cy="30765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3076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33595E" wp14:editId="09F8631D">
            <wp:extent cx="5791200" cy="160020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60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FEFB99" wp14:editId="0906C892">
            <wp:extent cx="5810250" cy="14859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303F475" wp14:editId="79C61985">
            <wp:extent cx="5781675" cy="14478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4D07428" wp14:editId="0C04EF26">
            <wp:extent cx="5800725" cy="44005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440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DD9" w:rsidRDefault="009D4DD9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онтроллер </w:t>
      </w:r>
    </w:p>
    <w:p w:rsidR="009D4DD9" w:rsidRPr="009D4DD9" w:rsidRDefault="009D4DD9" w:rsidP="009D4DD9">
      <w:pPr>
        <w:rPr>
          <w:rFonts w:ascii="Courier New" w:hAnsi="Courier New" w:cs="Courier New"/>
          <w:sz w:val="28"/>
          <w:szCs w:val="28"/>
        </w:rPr>
      </w:pPr>
      <w:r w:rsidRPr="009D4DD9">
        <w:rPr>
          <w:rFonts w:ascii="Courier New" w:hAnsi="Courier New" w:cs="Courier New"/>
          <w:sz w:val="28"/>
          <w:szCs w:val="28"/>
        </w:rPr>
        <w:t xml:space="preserve">Не все акции допускают </w:t>
      </w:r>
      <w:r w:rsidRPr="009D4DD9">
        <w:rPr>
          <w:rFonts w:ascii="Courier New" w:hAnsi="Courier New" w:cs="Courier New"/>
          <w:sz w:val="28"/>
          <w:szCs w:val="28"/>
          <w:lang w:val="en-US"/>
        </w:rPr>
        <w:t>GET</w:t>
      </w:r>
      <w:r w:rsidRPr="009D4DD9">
        <w:rPr>
          <w:rFonts w:ascii="Courier New" w:hAnsi="Courier New" w:cs="Courier New"/>
          <w:sz w:val="28"/>
          <w:szCs w:val="28"/>
        </w:rPr>
        <w:t>-вызов</w:t>
      </w:r>
    </w:p>
    <w:p w:rsidR="009D4DD9" w:rsidRDefault="009D4DD9" w:rsidP="009D4DD9">
      <w:pPr>
        <w:rPr>
          <w:rFonts w:ascii="Courier New" w:hAnsi="Courier New" w:cs="Courier New"/>
          <w:sz w:val="28"/>
          <w:szCs w:val="28"/>
        </w:rPr>
      </w:pPr>
      <w:r w:rsidRPr="009D4DD9">
        <w:rPr>
          <w:rFonts w:ascii="Courier New" w:hAnsi="Courier New" w:cs="Courier New"/>
          <w:sz w:val="28"/>
          <w:szCs w:val="28"/>
        </w:rPr>
        <w:t xml:space="preserve">Не все акции допускают неавторизованный вызов </w:t>
      </w:r>
    </w:p>
    <w:p w:rsidR="0060740A" w:rsidRDefault="0060740A" w:rsidP="009D4DD9">
      <w:pPr>
        <w:rPr>
          <w:rFonts w:ascii="Courier New" w:hAnsi="Courier New" w:cs="Courier New"/>
          <w:sz w:val="28"/>
          <w:szCs w:val="28"/>
        </w:rPr>
      </w:pPr>
    </w:p>
    <w:p w:rsidR="0060740A" w:rsidRPr="009D4DD9" w:rsidRDefault="0060740A" w:rsidP="009D4DD9">
      <w:pPr>
        <w:rPr>
          <w:rFonts w:ascii="Courier New" w:hAnsi="Courier New" w:cs="Courier New"/>
          <w:sz w:val="28"/>
          <w:szCs w:val="28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158988F" wp14:editId="5EE168A2">
            <wp:extent cx="5695950" cy="60293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029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60740A" w:rsidP="009D4DD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38875" cy="34861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8875" cy="348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Pr="009D4DD9" w:rsidRDefault="009D4DD9" w:rsidP="009D4DD9">
      <w:pPr>
        <w:rPr>
          <w:rFonts w:ascii="Courier New" w:hAnsi="Courier New" w:cs="Courier New"/>
          <w:b/>
          <w:sz w:val="28"/>
          <w:szCs w:val="28"/>
        </w:rPr>
      </w:pPr>
    </w:p>
    <w:p w:rsidR="009D4DD9" w:rsidRDefault="0060740A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едставление </w:t>
      </w:r>
    </w:p>
    <w:p w:rsidR="008635BE" w:rsidRDefault="008635BE" w:rsidP="008635BE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90825" cy="36957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3695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</w:p>
    <w:p w:rsidR="0060740A" w:rsidRDefault="0060740A" w:rsidP="0060740A">
      <w:pPr>
        <w:rPr>
          <w:rFonts w:ascii="Courier New" w:hAnsi="Courier New" w:cs="Courier New"/>
          <w:b/>
          <w:sz w:val="28"/>
          <w:szCs w:val="28"/>
        </w:rPr>
      </w:pPr>
    </w:p>
    <w:p w:rsidR="0060740A" w:rsidRDefault="004844BD" w:rsidP="0060740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3500" cy="50577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05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35BE" w:rsidRDefault="008635BE" w:rsidP="0060740A">
      <w:pPr>
        <w:rPr>
          <w:rFonts w:ascii="Courier New" w:hAnsi="Courier New" w:cs="Courier New"/>
          <w:b/>
          <w:sz w:val="28"/>
          <w:szCs w:val="28"/>
        </w:rPr>
      </w:pPr>
    </w:p>
    <w:p w:rsidR="008635BE" w:rsidRDefault="004844BD" w:rsidP="008635BE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766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D4DD9" w:rsidRDefault="009D4DD9" w:rsidP="0014577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4577D" w:rsidRDefault="0014577D" w:rsidP="0014577D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ициализация приложения </w:t>
      </w:r>
      <w:r w:rsidR="00135B72" w:rsidRPr="00135B72">
        <w:rPr>
          <w:rFonts w:ascii="Courier New" w:hAnsi="Courier New" w:cs="Courier New"/>
          <w:sz w:val="28"/>
          <w:szCs w:val="28"/>
        </w:rPr>
        <w:t>(</w:t>
      </w:r>
      <w:r w:rsidR="00135B72">
        <w:rPr>
          <w:rFonts w:ascii="Courier New" w:hAnsi="Courier New" w:cs="Courier New"/>
          <w:sz w:val="28"/>
          <w:szCs w:val="28"/>
        </w:rPr>
        <w:t xml:space="preserve">при первом запуске, при создании  </w:t>
      </w:r>
      <w:r w:rsidR="00135B72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135B72" w:rsidRPr="00135B72">
        <w:rPr>
          <w:rFonts w:ascii="Courier New" w:hAnsi="Courier New" w:cs="Courier New"/>
          <w:sz w:val="28"/>
          <w:szCs w:val="28"/>
        </w:rPr>
        <w:t>)</w:t>
      </w:r>
    </w:p>
    <w:p w:rsidR="0014577D" w:rsidRPr="0014577D" w:rsidRDefault="0014577D" w:rsidP="0014577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53100" cy="3093561"/>
            <wp:effectExtent l="19050" t="19050" r="19050" b="1206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200" cy="30957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844BD" w:rsidRPr="004844BD" w:rsidRDefault="004844BD" w:rsidP="004844BD">
      <w:pPr>
        <w:rPr>
          <w:rFonts w:ascii="Courier New" w:hAnsi="Courier New" w:cs="Courier New"/>
          <w:b/>
          <w:sz w:val="28"/>
          <w:szCs w:val="28"/>
        </w:rPr>
      </w:pPr>
    </w:p>
    <w:p w:rsidR="009D4DD9" w:rsidRPr="0081282C" w:rsidRDefault="005420BF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азработка контроллера и представления </w:t>
      </w:r>
    </w:p>
    <w:p w:rsidR="0081282C" w:rsidRDefault="0081282C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1906074"/>
            <wp:effectExtent l="19050" t="19050" r="9525" b="184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9060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1282C" w:rsidRDefault="0081282C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9724" cy="2691222"/>
            <wp:effectExtent l="19050" t="19050" r="10795" b="139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30" cy="26994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1282C" w:rsidRDefault="0081282C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1C49" w:rsidRDefault="0081282C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38475" cy="2590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590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861C4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38475" cy="181927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57525" cy="1562100"/>
            <wp:effectExtent l="19050" t="19050" r="2857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86275" cy="97155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867150" cy="3746065"/>
            <wp:effectExtent l="19050" t="19050" r="19050" b="260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74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1C49" w:rsidRDefault="00A63646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24300" cy="274320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743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1C49" w:rsidRDefault="006C10AE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43350" cy="1581150"/>
            <wp:effectExtent l="19050" t="19050" r="19050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1581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C10AE" w:rsidRDefault="006C10AE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C10AE" w:rsidRDefault="006C10AE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7430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43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1C49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1C49" w:rsidRPr="0081282C" w:rsidRDefault="00861C49" w:rsidP="0081282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9D4DD9" w:rsidRPr="00362765" w:rsidRDefault="00362765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зменили </w:t>
      </w:r>
      <w:r>
        <w:rPr>
          <w:rFonts w:ascii="Courier New" w:hAnsi="Courier New" w:cs="Courier New"/>
          <w:b/>
          <w:sz w:val="28"/>
          <w:szCs w:val="28"/>
          <w:lang w:val="en-US"/>
        </w:rPr>
        <w:t>View</w:t>
      </w: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5410200"/>
            <wp:effectExtent l="19050" t="19050" r="28575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541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39528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362765" w:rsidRPr="00362765" w:rsidRDefault="00362765" w:rsidP="0036276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C5BA9" w:rsidRDefault="00CC5BA9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зменили маршрутизатор </w:t>
      </w:r>
    </w:p>
    <w:p w:rsidR="00CC5BA9" w:rsidRDefault="00CC5BA9" w:rsidP="00CC5BA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6230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</w:p>
    <w:p w:rsidR="00CC5BA9" w:rsidRP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</w:p>
    <w:p w:rsidR="004844BD" w:rsidRDefault="00362765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Изменили контроллер </w:t>
      </w:r>
    </w:p>
    <w:p w:rsidR="00AF2CFF" w:rsidRDefault="00AF2CFF" w:rsidP="00AF2CFF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62400" cy="2924175"/>
            <wp:effectExtent l="19050" t="19050" r="19050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5BA9" w:rsidRDefault="00CC5BA9" w:rsidP="00AF2CFF">
      <w:pPr>
        <w:rPr>
          <w:rFonts w:ascii="Courier New" w:hAnsi="Courier New" w:cs="Courier New"/>
          <w:b/>
          <w:sz w:val="28"/>
          <w:szCs w:val="28"/>
        </w:rPr>
      </w:pPr>
    </w:p>
    <w:p w:rsidR="00362765" w:rsidRPr="00AF2CFF" w:rsidRDefault="00AF2CFF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зменили </w:t>
      </w:r>
      <w:r>
        <w:rPr>
          <w:rFonts w:ascii="Courier New" w:hAnsi="Courier New" w:cs="Courier New"/>
          <w:b/>
          <w:sz w:val="28"/>
          <w:szCs w:val="28"/>
          <w:lang w:val="en-US"/>
        </w:rPr>
        <w:t>View</w:t>
      </w:r>
    </w:p>
    <w:p w:rsidR="00AF2CFF" w:rsidRDefault="00AF2CFF" w:rsidP="00AF2CF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15000" cy="5353050"/>
            <wp:effectExtent l="19050" t="19050" r="1905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5353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F2CFF" w:rsidRDefault="00AF2CFF" w:rsidP="00AF2CF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CFF" w:rsidRPr="00AF2CFF" w:rsidRDefault="00AF2CFF" w:rsidP="00AF2CFF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29025"/>
            <wp:effectExtent l="19050" t="19050" r="2857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F2CFF" w:rsidRDefault="00AF2CFF" w:rsidP="00AF2CF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CFF" w:rsidRPr="00AF2CFF" w:rsidRDefault="00AF2CFF" w:rsidP="00AF2CF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844BD" w:rsidRDefault="00CC5BA9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змени</w:t>
      </w:r>
      <w:r w:rsidR="00CD5FB4">
        <w:rPr>
          <w:rFonts w:ascii="Courier New" w:hAnsi="Courier New" w:cs="Courier New"/>
          <w:b/>
          <w:sz w:val="28"/>
          <w:szCs w:val="28"/>
        </w:rPr>
        <w:t>ли</w:t>
      </w:r>
      <w:r>
        <w:rPr>
          <w:rFonts w:ascii="Courier New" w:hAnsi="Courier New" w:cs="Courier New"/>
          <w:b/>
          <w:sz w:val="28"/>
          <w:szCs w:val="28"/>
        </w:rPr>
        <w:t xml:space="preserve"> контроллер </w:t>
      </w: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25241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5BA9" w:rsidRDefault="00CC5BA9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Pr="00CD5FB4" w:rsidRDefault="00CD5FB4" w:rsidP="00CC5BA9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844BD" w:rsidRPr="00CD5FB4" w:rsidRDefault="00CD5FB4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Изменили </w:t>
      </w:r>
      <w:r>
        <w:rPr>
          <w:rFonts w:ascii="Courier New" w:hAnsi="Courier New" w:cs="Courier New"/>
          <w:b/>
          <w:sz w:val="28"/>
          <w:szCs w:val="28"/>
          <w:lang w:val="en-US"/>
        </w:rPr>
        <w:t>View</w:t>
      </w:r>
    </w:p>
    <w:p w:rsidR="00CD5FB4" w:rsidRDefault="00CD5FB4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5850" cy="399097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D5FB4" w:rsidRDefault="00CD5FB4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290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95700"/>
            <wp:effectExtent l="19050" t="19050" r="28575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95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800475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5474B" w:rsidRDefault="0045474B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D5FB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D5FB4" w:rsidRDefault="00CD5FB4" w:rsidP="00CD5FB4">
      <w:pPr>
        <w:rPr>
          <w:rFonts w:ascii="Courier New" w:hAnsi="Courier New" w:cs="Courier New"/>
          <w:b/>
          <w:sz w:val="28"/>
          <w:szCs w:val="28"/>
        </w:rPr>
      </w:pPr>
    </w:p>
    <w:p w:rsidR="005645E2" w:rsidRPr="005645E2" w:rsidRDefault="005645E2" w:rsidP="00CD5FB4">
      <w:pPr>
        <w:rPr>
          <w:rFonts w:ascii="Courier New" w:hAnsi="Courier New" w:cs="Courier New"/>
          <w:b/>
          <w:sz w:val="28"/>
          <w:szCs w:val="28"/>
        </w:rPr>
      </w:pPr>
    </w:p>
    <w:p w:rsidR="004844BD" w:rsidRDefault="005645E2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менение таблицы стилей </w:t>
      </w:r>
    </w:p>
    <w:p w:rsidR="005645E2" w:rsidRDefault="005645E2" w:rsidP="005645E2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5750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</w:p>
    <w:p w:rsidR="005645E2" w:rsidRDefault="00964CEC" w:rsidP="005645E2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9535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9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62450" cy="435292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581400"/>
            <wp:effectExtent l="19050" t="19050" r="28575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</w:p>
    <w:p w:rsidR="00964CEC" w:rsidRDefault="00964CEC" w:rsidP="005645E2">
      <w:pPr>
        <w:rPr>
          <w:rFonts w:ascii="Courier New" w:hAnsi="Courier New" w:cs="Courier New"/>
          <w:b/>
          <w:sz w:val="28"/>
          <w:szCs w:val="28"/>
        </w:rPr>
      </w:pPr>
    </w:p>
    <w:p w:rsidR="004844BD" w:rsidRPr="005C1C9F" w:rsidRDefault="001A7E30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5C1C9F">
        <w:rPr>
          <w:rFonts w:ascii="Courier New" w:hAnsi="Courier New" w:cs="Courier New"/>
          <w:b/>
          <w:sz w:val="28"/>
          <w:szCs w:val="28"/>
        </w:rPr>
        <w:t>Создание модели (</w:t>
      </w:r>
      <w:r w:rsidRPr="005C1C9F">
        <w:rPr>
          <w:rFonts w:ascii="Courier New" w:hAnsi="Courier New" w:cs="Courier New"/>
          <w:b/>
          <w:sz w:val="28"/>
          <w:szCs w:val="28"/>
          <w:lang w:val="en-US"/>
        </w:rPr>
        <w:t>Code First</w:t>
      </w:r>
      <w:r w:rsidRPr="005C1C9F">
        <w:rPr>
          <w:rFonts w:ascii="Courier New" w:hAnsi="Courier New" w:cs="Courier New"/>
          <w:b/>
          <w:sz w:val="28"/>
          <w:szCs w:val="28"/>
        </w:rPr>
        <w:t xml:space="preserve">) </w:t>
      </w:r>
    </w:p>
    <w:p w:rsidR="001A7E30" w:rsidRDefault="001A7E30" w:rsidP="001A7E30">
      <w:pPr>
        <w:rPr>
          <w:rFonts w:ascii="Courier New" w:hAnsi="Courier New" w:cs="Courier New"/>
          <w:b/>
          <w:sz w:val="28"/>
          <w:szCs w:val="28"/>
        </w:rPr>
      </w:pPr>
    </w:p>
    <w:p w:rsidR="001A7E30" w:rsidRDefault="005C1C9F" w:rsidP="001A7E30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28850"/>
            <wp:effectExtent l="19050" t="19050" r="28575" b="1905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28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A7E30" w:rsidRDefault="001A7E30" w:rsidP="001A7E30">
      <w:pPr>
        <w:rPr>
          <w:rFonts w:ascii="Courier New" w:hAnsi="Courier New" w:cs="Courier New"/>
          <w:b/>
          <w:sz w:val="28"/>
          <w:szCs w:val="28"/>
        </w:rPr>
      </w:pPr>
    </w:p>
    <w:p w:rsidR="001A7E30" w:rsidRDefault="00E4001D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4099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9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C1C9F" w:rsidRDefault="0022655D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EC820F" wp14:editId="07463E77">
            <wp:extent cx="5934075" cy="2228850"/>
            <wp:effectExtent l="19050" t="19050" r="28575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28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C1C9F" w:rsidRDefault="005C1C9F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C1C9F" w:rsidRDefault="00727C00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33800" cy="2133600"/>
            <wp:effectExtent l="19050" t="19050" r="19050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C1C9F" w:rsidRDefault="005C1C9F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C1C9F" w:rsidRDefault="005C1C9F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C1C9F" w:rsidRDefault="005C1C9F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C1C9F" w:rsidRPr="005C1C9F" w:rsidRDefault="005C1C9F" w:rsidP="001A7E30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844BD" w:rsidRPr="00E4001D" w:rsidRDefault="00E4001D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Создание строки подключения в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4001D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config</w:t>
      </w:r>
      <w:proofErr w:type="spellEnd"/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05727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Pr="00E4001D" w:rsidRDefault="00E4001D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E3817" w:rsidRDefault="00AE3817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ереход на другую акцию </w:t>
      </w:r>
    </w:p>
    <w:p w:rsidR="00AE3817" w:rsidRDefault="00AE3817" w:rsidP="00AE3817">
      <w:pPr>
        <w:rPr>
          <w:rFonts w:ascii="Courier New" w:hAnsi="Courier New" w:cs="Courier New"/>
          <w:b/>
          <w:sz w:val="28"/>
          <w:szCs w:val="28"/>
        </w:rPr>
      </w:pPr>
    </w:p>
    <w:p w:rsidR="00AE3817" w:rsidRDefault="00AE3817" w:rsidP="00AE381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33909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3817" w:rsidRDefault="00AE3817" w:rsidP="00AE3817">
      <w:pPr>
        <w:rPr>
          <w:rFonts w:ascii="Courier New" w:hAnsi="Courier New" w:cs="Courier New"/>
          <w:b/>
          <w:sz w:val="28"/>
          <w:szCs w:val="28"/>
        </w:rPr>
      </w:pPr>
    </w:p>
    <w:p w:rsidR="00AE3817" w:rsidRDefault="00E815CB" w:rsidP="00AE381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0575" cy="3324225"/>
            <wp:effectExtent l="19050" t="19050" r="28575" b="285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E3817" w:rsidRPr="00AE3817" w:rsidRDefault="00AE3817" w:rsidP="00AE3817">
      <w:pPr>
        <w:rPr>
          <w:rFonts w:ascii="Courier New" w:hAnsi="Courier New" w:cs="Courier New"/>
          <w:b/>
          <w:sz w:val="28"/>
          <w:szCs w:val="28"/>
        </w:rPr>
      </w:pPr>
    </w:p>
    <w:p w:rsidR="00E4001D" w:rsidRPr="00E4001D" w:rsidRDefault="00E4001D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здание акции </w:t>
      </w:r>
      <w:r>
        <w:rPr>
          <w:rFonts w:ascii="Courier New" w:hAnsi="Courier New" w:cs="Courier New"/>
          <w:b/>
          <w:sz w:val="28"/>
          <w:szCs w:val="28"/>
          <w:lang w:val="en-US"/>
        </w:rPr>
        <w:t>Add</w:t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52925" cy="2066925"/>
            <wp:effectExtent l="19050" t="19050" r="2857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01D" w:rsidRDefault="00E4001D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строготипизированног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представления </w:t>
      </w:r>
      <w:r w:rsidRPr="00E4001D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</w:rPr>
        <w:t>над контроллером</w:t>
      </w:r>
      <w:r w:rsidRPr="00E4001D">
        <w:rPr>
          <w:rFonts w:ascii="Courier New" w:hAnsi="Courier New" w:cs="Courier New"/>
          <w:b/>
          <w:sz w:val="28"/>
          <w:szCs w:val="28"/>
        </w:rPr>
        <w:t>)</w:t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3829" cy="2657475"/>
            <wp:effectExtent l="19050" t="19050" r="1397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6605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AE3817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67250" cy="5419725"/>
            <wp:effectExtent l="19050" t="19050" r="19050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541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AE3817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62350" cy="324802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815CB" w:rsidRDefault="00E815CB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90875" cy="6286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815CB" w:rsidRDefault="00E815CB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FAAB5E" wp14:editId="138CDFEF">
            <wp:extent cx="2686050" cy="2943225"/>
            <wp:effectExtent l="19050" t="19050" r="19050" b="285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815CB" w:rsidRDefault="00E815CB" w:rsidP="00E4001D">
      <w:pPr>
        <w:rPr>
          <w:rFonts w:ascii="Courier New" w:hAnsi="Courier New" w:cs="Courier New"/>
          <w:b/>
          <w:sz w:val="28"/>
          <w:szCs w:val="28"/>
        </w:rPr>
      </w:pPr>
    </w:p>
    <w:p w:rsidR="00E815CB" w:rsidRDefault="00E815CB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AE3817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кция</w:t>
      </w:r>
      <w:r w:rsidR="001077CF">
        <w:rPr>
          <w:rFonts w:ascii="Courier New" w:hAnsi="Courier New" w:cs="Courier New"/>
          <w:b/>
          <w:sz w:val="28"/>
          <w:szCs w:val="28"/>
        </w:rPr>
        <w:t xml:space="preserve"> с фильтром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TTPPOST</w:t>
      </w:r>
    </w:p>
    <w:p w:rsidR="00E4001D" w:rsidRP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082FB9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48006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A62" w:rsidRDefault="005A5A62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A62" w:rsidRDefault="005A5A62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A62" w:rsidRDefault="005A5A62" w:rsidP="005A5A62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Запуск </w:t>
      </w:r>
    </w:p>
    <w:p w:rsidR="005A5A62" w:rsidRDefault="001077CF" w:rsidP="005A5A62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43175" cy="29527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A62" w:rsidRDefault="005A5A62" w:rsidP="005A5A62">
      <w:pPr>
        <w:rPr>
          <w:rFonts w:ascii="Courier New" w:hAnsi="Courier New" w:cs="Courier New"/>
          <w:b/>
          <w:sz w:val="28"/>
          <w:szCs w:val="28"/>
        </w:rPr>
      </w:pPr>
    </w:p>
    <w:p w:rsidR="005A5A62" w:rsidRDefault="005A5A62" w:rsidP="005A5A62">
      <w:pPr>
        <w:rPr>
          <w:rFonts w:ascii="Courier New" w:hAnsi="Courier New" w:cs="Courier New"/>
          <w:b/>
          <w:sz w:val="28"/>
          <w:szCs w:val="28"/>
        </w:rPr>
      </w:pPr>
    </w:p>
    <w:p w:rsidR="00E4001D" w:rsidRPr="00E4001D" w:rsidRDefault="00082FB9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095500" cy="2066925"/>
            <wp:effectExtent l="19050" t="19050" r="19050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1077CF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00525" cy="8763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1077CF" w:rsidP="00E4001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90925" cy="2543175"/>
            <wp:effectExtent l="19050" t="19050" r="28575" b="2857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2543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E4001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4844BD" w:rsidRPr="00E4001D" w:rsidRDefault="00E4001D" w:rsidP="00E4001D">
      <w:pPr>
        <w:rPr>
          <w:rFonts w:ascii="Courier New" w:hAnsi="Courier New" w:cs="Courier New"/>
          <w:b/>
          <w:sz w:val="28"/>
          <w:szCs w:val="28"/>
        </w:rPr>
      </w:pPr>
      <w:r w:rsidRPr="00E4001D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82795" w:rsidRPr="00582795" w:rsidRDefault="00582795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ереход на акцию </w:t>
      </w:r>
      <w:r>
        <w:rPr>
          <w:rFonts w:ascii="Courier New" w:hAnsi="Courier New" w:cs="Courier New"/>
          <w:b/>
          <w:sz w:val="28"/>
          <w:szCs w:val="28"/>
          <w:lang w:val="en-US"/>
        </w:rPr>
        <w:t>Browse</w:t>
      </w:r>
      <w:r w:rsidRPr="00582795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Index</w:t>
      </w:r>
      <w:r w:rsidRPr="00582795">
        <w:rPr>
          <w:rFonts w:ascii="Courier New" w:hAnsi="Courier New" w:cs="Courier New"/>
          <w:b/>
          <w:sz w:val="28"/>
          <w:szCs w:val="28"/>
        </w:rPr>
        <w:t>)</w:t>
      </w: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62425" cy="3629025"/>
            <wp:effectExtent l="19050" t="19050" r="28575" b="2857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3429000"/>
            <wp:effectExtent l="19050" t="19050" r="19050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795" w:rsidRPr="00582795" w:rsidRDefault="00582795" w:rsidP="00582795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Pr="006701AE" w:rsidRDefault="006701AE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Ак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Browse </w:t>
      </w:r>
    </w:p>
    <w:p w:rsidR="006701AE" w:rsidRDefault="006701AE" w:rsidP="006701A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701AE" w:rsidRDefault="006701AE" w:rsidP="006701AE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00675" cy="3162300"/>
            <wp:effectExtent l="19050" t="19050" r="28575" b="190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701AE" w:rsidRPr="006701AE" w:rsidRDefault="006701AE" w:rsidP="006701AE">
      <w:pPr>
        <w:rPr>
          <w:rFonts w:ascii="Courier New" w:hAnsi="Courier New" w:cs="Courier New"/>
          <w:b/>
          <w:sz w:val="28"/>
          <w:szCs w:val="28"/>
        </w:rPr>
      </w:pPr>
    </w:p>
    <w:p w:rsidR="004844BD" w:rsidRPr="006701AE" w:rsidRDefault="006701AE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строготипизированног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представления </w:t>
      </w:r>
      <w:r w:rsidRPr="00E4001D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</w:rPr>
        <w:t>над контроллером</w:t>
      </w:r>
      <w:r w:rsidR="00582795">
        <w:rPr>
          <w:rFonts w:ascii="Courier New" w:hAnsi="Courier New" w:cs="Courier New"/>
          <w:b/>
          <w:sz w:val="28"/>
          <w:szCs w:val="28"/>
        </w:rPr>
        <w:t xml:space="preserve">, акция </w:t>
      </w:r>
      <w:r w:rsidR="00582795">
        <w:rPr>
          <w:rFonts w:ascii="Courier New" w:hAnsi="Courier New" w:cs="Courier New"/>
          <w:b/>
          <w:sz w:val="28"/>
          <w:szCs w:val="28"/>
          <w:lang w:val="en-US"/>
        </w:rPr>
        <w:t>Browse</w:t>
      </w:r>
      <w:r w:rsidR="00582795" w:rsidRPr="00582795">
        <w:rPr>
          <w:rFonts w:ascii="Courier New" w:hAnsi="Courier New" w:cs="Courier New"/>
          <w:b/>
          <w:sz w:val="28"/>
          <w:szCs w:val="28"/>
        </w:rPr>
        <w:t xml:space="preserve">) </w:t>
      </w:r>
      <w:r w:rsidR="0058279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701AE" w:rsidRPr="00582795" w:rsidRDefault="006701AE" w:rsidP="006701AE">
      <w:pPr>
        <w:rPr>
          <w:rFonts w:ascii="Courier New" w:hAnsi="Courier New" w:cs="Courier New"/>
          <w:b/>
          <w:sz w:val="28"/>
          <w:szCs w:val="28"/>
        </w:rPr>
      </w:pPr>
    </w:p>
    <w:p w:rsidR="006701AE" w:rsidRDefault="006701AE" w:rsidP="006701AE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43425" cy="4453811"/>
            <wp:effectExtent l="19050" t="19050" r="9525" b="2349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44538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701AE" w:rsidRDefault="006E0D12" w:rsidP="006701AE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86450" cy="6477000"/>
            <wp:effectExtent l="19050" t="19050" r="19050" b="1905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647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701AE" w:rsidRDefault="006701AE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6701AE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Pr="00582795" w:rsidRDefault="00582795" w:rsidP="006701AE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уск</w:t>
      </w: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</w:rPr>
      </w:pP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2600325"/>
            <wp:effectExtent l="19050" t="19050" r="19050" b="2857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600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82795" w:rsidRDefault="00582795" w:rsidP="00582795">
      <w:pPr>
        <w:rPr>
          <w:rFonts w:ascii="Courier New" w:hAnsi="Courier New" w:cs="Courier New"/>
          <w:b/>
          <w:sz w:val="28"/>
          <w:szCs w:val="28"/>
        </w:rPr>
      </w:pPr>
    </w:p>
    <w:p w:rsidR="006701AE" w:rsidRPr="00582795" w:rsidRDefault="00582795" w:rsidP="00582795">
      <w:pPr>
        <w:rPr>
          <w:rFonts w:ascii="Courier New" w:hAnsi="Courier New" w:cs="Courier New"/>
          <w:b/>
          <w:sz w:val="28"/>
          <w:szCs w:val="28"/>
        </w:rPr>
      </w:pPr>
      <w:r w:rsidRPr="0058279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701AE" w:rsidRPr="00BA0C6C" w:rsidRDefault="00582795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зменение представлени</w:t>
      </w:r>
      <w:r w:rsidR="00BA0C6C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Browse </w:t>
      </w:r>
    </w:p>
    <w:p w:rsidR="00BA0C6C" w:rsidRDefault="00BA0C6C" w:rsidP="00BA0C6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2667000"/>
            <wp:effectExtent l="19050" t="19050" r="19050" b="190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0C6C" w:rsidRDefault="00BA0C6C" w:rsidP="00BA0C6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BA0C6C" w:rsidRDefault="00BA0C6C" w:rsidP="00BA0C6C">
      <w:pPr>
        <w:rPr>
          <w:rFonts w:ascii="Courier New" w:hAnsi="Courier New" w:cs="Courier New"/>
          <w:b/>
          <w:sz w:val="28"/>
          <w:szCs w:val="28"/>
        </w:rPr>
      </w:pPr>
    </w:p>
    <w:p w:rsidR="006E0D12" w:rsidRDefault="006E0D12" w:rsidP="00BA0C6C">
      <w:pPr>
        <w:rPr>
          <w:rFonts w:ascii="Courier New" w:hAnsi="Courier New" w:cs="Courier New"/>
          <w:b/>
          <w:sz w:val="28"/>
          <w:szCs w:val="28"/>
        </w:rPr>
      </w:pPr>
    </w:p>
    <w:p w:rsidR="006E0D12" w:rsidRDefault="006E0D12" w:rsidP="00BA0C6C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6286500"/>
            <wp:effectExtent l="19050" t="19050" r="28575" b="190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28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0D12" w:rsidRDefault="006E0D12" w:rsidP="00BA0C6C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190750"/>
            <wp:effectExtent l="19050" t="19050" r="28575" b="190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0C6C" w:rsidRDefault="00BA0C6C" w:rsidP="00BA0C6C">
      <w:pPr>
        <w:rPr>
          <w:rFonts w:ascii="Courier New" w:hAnsi="Courier New" w:cs="Courier New"/>
          <w:b/>
          <w:sz w:val="28"/>
          <w:szCs w:val="28"/>
        </w:rPr>
      </w:pPr>
    </w:p>
    <w:p w:rsidR="00BA0C6C" w:rsidRPr="00BA0C6C" w:rsidRDefault="00BA0C6C" w:rsidP="00BA0C6C">
      <w:pPr>
        <w:rPr>
          <w:rFonts w:ascii="Courier New" w:hAnsi="Courier New" w:cs="Courier New"/>
          <w:b/>
          <w:sz w:val="28"/>
          <w:szCs w:val="28"/>
        </w:rPr>
      </w:pPr>
    </w:p>
    <w:p w:rsidR="00BA0C6C" w:rsidRPr="00BA0C6C" w:rsidRDefault="00BA0C6C" w:rsidP="00BA0C6C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0D12" w:rsidRPr="006E0D12" w:rsidRDefault="006E0D12" w:rsidP="006E0D12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к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Updat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E0D12" w:rsidRDefault="006E0D12" w:rsidP="006E0D12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0D12" w:rsidRDefault="00864A26" w:rsidP="006E0D1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72000" cy="3629025"/>
            <wp:effectExtent l="19050" t="19050" r="19050" b="2857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0D12" w:rsidRDefault="006E0D12" w:rsidP="006E0D12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0D12" w:rsidRPr="006E0D12" w:rsidRDefault="006E0D12" w:rsidP="006E0D12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4A26" w:rsidRPr="00864A26" w:rsidRDefault="00864A26" w:rsidP="00864A26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строготипизированног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представления </w:t>
      </w:r>
      <w:r w:rsidRPr="00E4001D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</w:rPr>
        <w:t xml:space="preserve">над контроллером, ак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Update</w:t>
      </w:r>
      <w:r w:rsidRPr="00582795">
        <w:rPr>
          <w:rFonts w:ascii="Courier New" w:hAnsi="Courier New" w:cs="Courier New"/>
          <w:b/>
          <w:sz w:val="28"/>
          <w:szCs w:val="28"/>
        </w:rPr>
        <w:t>)</w:t>
      </w:r>
    </w:p>
    <w:p w:rsidR="00864A26" w:rsidRDefault="00864A26" w:rsidP="00864A26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4A26" w:rsidRDefault="00864A26" w:rsidP="00864A26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71950" cy="35528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4A26" w:rsidRDefault="00864A26" w:rsidP="00864A26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4A26" w:rsidRDefault="00864A26" w:rsidP="00864A26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81625" cy="4191000"/>
            <wp:effectExtent l="19050" t="19050" r="28575" b="190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191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4A26" w:rsidRDefault="00864A26" w:rsidP="00864A26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4A26" w:rsidRPr="00864A26" w:rsidRDefault="00864A26" w:rsidP="00864A26">
      <w:pPr>
        <w:rPr>
          <w:rFonts w:ascii="Courier New" w:hAnsi="Courier New" w:cs="Courier New"/>
          <w:b/>
          <w:sz w:val="28"/>
          <w:szCs w:val="28"/>
        </w:rPr>
      </w:pPr>
      <w:r w:rsidRPr="00864A26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6701AE" w:rsidRPr="00860EB3" w:rsidRDefault="00864A26" w:rsidP="00F504B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зменение представления </w:t>
      </w:r>
      <w:r w:rsidR="00860EB3">
        <w:rPr>
          <w:rFonts w:ascii="Courier New" w:hAnsi="Courier New" w:cs="Courier New"/>
          <w:b/>
          <w:sz w:val="28"/>
          <w:szCs w:val="28"/>
          <w:lang w:val="en-US"/>
        </w:rPr>
        <w:t xml:space="preserve">Browse </w:t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2990850"/>
            <wp:effectExtent l="19050" t="19050" r="19050" b="1905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9D4DD9" w:rsidRDefault="00860EB3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Запуск </w:t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43550" cy="1914525"/>
            <wp:effectExtent l="19050" t="19050" r="19050" b="2857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81500" cy="3971925"/>
            <wp:effectExtent l="19050" t="19050" r="19050" b="2857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971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P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Pr="00860EB3" w:rsidRDefault="00860EB3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к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TPPOST Update</w:t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51FA" w:rsidRDefault="009C6891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48300" cy="6381750"/>
            <wp:effectExtent l="19050" t="19050" r="19050" b="1905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638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51FA" w:rsidRDefault="006E51FA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51FA" w:rsidRDefault="006E51FA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  <w:r w:rsidRPr="00860EB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60EB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891" w:rsidRDefault="009C6891" w:rsidP="00860EB3">
      <w:pPr>
        <w:rPr>
          <w:rFonts w:ascii="Courier New" w:hAnsi="Courier New" w:cs="Courier New"/>
          <w:b/>
          <w:sz w:val="28"/>
          <w:szCs w:val="28"/>
        </w:rPr>
      </w:pPr>
    </w:p>
    <w:p w:rsidR="009C6891" w:rsidRDefault="009C6891" w:rsidP="00860EB3">
      <w:pPr>
        <w:rPr>
          <w:rFonts w:ascii="Courier New" w:hAnsi="Courier New" w:cs="Courier New"/>
          <w:b/>
          <w:sz w:val="28"/>
          <w:szCs w:val="28"/>
        </w:rPr>
      </w:pPr>
    </w:p>
    <w:p w:rsidR="009C6891" w:rsidRDefault="009C6891" w:rsidP="00860EB3">
      <w:pPr>
        <w:rPr>
          <w:rFonts w:ascii="Courier New" w:hAnsi="Courier New" w:cs="Courier New"/>
          <w:b/>
          <w:sz w:val="28"/>
          <w:szCs w:val="28"/>
        </w:rPr>
      </w:pPr>
    </w:p>
    <w:p w:rsidR="009C6891" w:rsidRPr="00860EB3" w:rsidRDefault="009C6891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Pr="00860EB3" w:rsidRDefault="009C6891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Запуск</w:t>
      </w: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43375" cy="3952875"/>
            <wp:effectExtent l="19050" t="19050" r="28575" b="2857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51FA" w:rsidRDefault="006E51FA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6E51FA" w:rsidRDefault="006E51FA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2124075"/>
            <wp:effectExtent l="19050" t="19050" r="19050" b="2857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51FA" w:rsidRDefault="006E51FA" w:rsidP="00860EB3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Default="00860EB3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FB519E" w:rsidRPr="00FB519E" w:rsidRDefault="00FB519E" w:rsidP="00860EB3">
      <w:pPr>
        <w:rPr>
          <w:rFonts w:ascii="Courier New" w:hAnsi="Courier New" w:cs="Courier New"/>
          <w:b/>
          <w:sz w:val="28"/>
          <w:szCs w:val="28"/>
        </w:rPr>
      </w:pPr>
    </w:p>
    <w:p w:rsidR="00860EB3" w:rsidRPr="00FB519E" w:rsidRDefault="009C6891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Ак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</w:t>
      </w: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5934075"/>
            <wp:effectExtent l="19050" t="19050" r="19050" b="2857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593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P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Pr="00FB519E" w:rsidRDefault="00FB519E" w:rsidP="00FB519E">
      <w:pPr>
        <w:rPr>
          <w:rFonts w:ascii="Courier New" w:hAnsi="Courier New" w:cs="Courier New"/>
          <w:b/>
          <w:sz w:val="28"/>
          <w:szCs w:val="28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B519E" w:rsidRDefault="00FB519E" w:rsidP="00FB519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B519E" w:rsidRPr="00FB519E" w:rsidRDefault="00FB519E" w:rsidP="00FB519E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B519E" w:rsidRPr="009C6891" w:rsidRDefault="00FB519E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Запуск</w:t>
      </w:r>
    </w:p>
    <w:p w:rsidR="009C6891" w:rsidRDefault="000F657C" w:rsidP="009C689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695450"/>
            <wp:effectExtent l="19050" t="19050" r="28575" b="190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95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6891" w:rsidRDefault="00FB519E" w:rsidP="009C689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676400"/>
            <wp:effectExtent l="19050" t="19050" r="19050" b="190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7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6891" w:rsidRDefault="009C6891" w:rsidP="009C6891">
      <w:pPr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9C6891" w:rsidRDefault="009C6891" w:rsidP="009C6891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860EB3" w:rsidRPr="00860EB3" w:rsidRDefault="00860EB3" w:rsidP="00FB519E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:rsidR="00860EB3" w:rsidRPr="00860EB3" w:rsidRDefault="00860EB3" w:rsidP="009D4DD9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820F01" w:rsidRDefault="00820F01" w:rsidP="009D4DD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7A64" w:rsidRDefault="00597A64" w:rsidP="00597A64">
      <w:pPr>
        <w:rPr>
          <w:rFonts w:ascii="Courier New" w:hAnsi="Courier New" w:cs="Courier New"/>
          <w:b/>
          <w:sz w:val="28"/>
          <w:szCs w:val="28"/>
        </w:rPr>
      </w:pPr>
    </w:p>
    <w:p w:rsidR="00D7051A" w:rsidRPr="006701AE" w:rsidRDefault="00D7051A" w:rsidP="00D7051A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9D4DD9" w:rsidRPr="006701AE" w:rsidRDefault="009D4DD9" w:rsidP="00597A64">
      <w:pPr>
        <w:rPr>
          <w:rFonts w:ascii="Courier New" w:hAnsi="Courier New" w:cs="Courier New"/>
          <w:b/>
          <w:sz w:val="28"/>
          <w:szCs w:val="28"/>
        </w:rPr>
      </w:pPr>
    </w:p>
    <w:p w:rsidR="009D4DD9" w:rsidRPr="006701AE" w:rsidRDefault="009D4DD9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825951" w:rsidRDefault="00825951" w:rsidP="00597A64">
      <w:pPr>
        <w:rPr>
          <w:rFonts w:ascii="Courier New" w:hAnsi="Courier New" w:cs="Courier New"/>
          <w:b/>
          <w:sz w:val="28"/>
          <w:szCs w:val="28"/>
        </w:rPr>
      </w:pPr>
    </w:p>
    <w:p w:rsidR="00597A64" w:rsidRPr="00597A64" w:rsidRDefault="00597A64" w:rsidP="00597A64">
      <w:pPr>
        <w:rPr>
          <w:rFonts w:ascii="Courier New" w:hAnsi="Courier New" w:cs="Courier New"/>
          <w:b/>
          <w:sz w:val="28"/>
          <w:szCs w:val="28"/>
        </w:rPr>
      </w:pPr>
    </w:p>
    <w:sectPr w:rsidR="00597A64" w:rsidRPr="00597A64">
      <w:footerReference w:type="default" r:id="rId9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6175" w:rsidRDefault="00486175" w:rsidP="00135B72">
      <w:pPr>
        <w:spacing w:line="240" w:lineRule="auto"/>
      </w:pPr>
      <w:r>
        <w:separator/>
      </w:r>
    </w:p>
  </w:endnote>
  <w:endnote w:type="continuationSeparator" w:id="0">
    <w:p w:rsidR="00486175" w:rsidRDefault="00486175" w:rsidP="00135B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5B72" w:rsidRPr="00135B72" w:rsidRDefault="00135B72">
    <w:pPr>
      <w:pStyle w:val="a8"/>
      <w:jc w:val="right"/>
      <w:rPr>
        <w:sz w:val="28"/>
        <w:szCs w:val="28"/>
      </w:rPr>
    </w:pPr>
    <w:r w:rsidRPr="00135B72">
      <w:rPr>
        <w:sz w:val="28"/>
        <w:szCs w:val="28"/>
        <w:lang w:val="en-US"/>
      </w:rPr>
      <w:t>MVC4_01-</w:t>
    </w:r>
    <w:sdt>
      <w:sdtPr>
        <w:rPr>
          <w:sz w:val="28"/>
          <w:szCs w:val="28"/>
        </w:rPr>
        <w:id w:val="-329608187"/>
        <w:docPartObj>
          <w:docPartGallery w:val="Page Numbers (Bottom of Page)"/>
          <w:docPartUnique/>
        </w:docPartObj>
      </w:sdtPr>
      <w:sdtEndPr/>
      <w:sdtContent>
        <w:r w:rsidRPr="00135B72">
          <w:rPr>
            <w:sz w:val="28"/>
            <w:szCs w:val="28"/>
          </w:rPr>
          <w:fldChar w:fldCharType="begin"/>
        </w:r>
        <w:r w:rsidRPr="00135B72">
          <w:rPr>
            <w:sz w:val="28"/>
            <w:szCs w:val="28"/>
          </w:rPr>
          <w:instrText>PAGE   \* MERGEFORMAT</w:instrText>
        </w:r>
        <w:r w:rsidRPr="00135B72">
          <w:rPr>
            <w:sz w:val="28"/>
            <w:szCs w:val="28"/>
          </w:rPr>
          <w:fldChar w:fldCharType="separate"/>
        </w:r>
        <w:r w:rsidR="00FB519E">
          <w:rPr>
            <w:noProof/>
            <w:sz w:val="28"/>
            <w:szCs w:val="28"/>
          </w:rPr>
          <w:t>38</w:t>
        </w:r>
        <w:r w:rsidRPr="00135B72">
          <w:rPr>
            <w:sz w:val="28"/>
            <w:szCs w:val="28"/>
          </w:rPr>
          <w:fldChar w:fldCharType="end"/>
        </w:r>
      </w:sdtContent>
    </w:sdt>
  </w:p>
  <w:p w:rsidR="00135B72" w:rsidRDefault="00135B72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6175" w:rsidRDefault="00486175" w:rsidP="00135B72">
      <w:pPr>
        <w:spacing w:line="240" w:lineRule="auto"/>
      </w:pPr>
      <w:r>
        <w:separator/>
      </w:r>
    </w:p>
  </w:footnote>
  <w:footnote w:type="continuationSeparator" w:id="0">
    <w:p w:rsidR="00486175" w:rsidRDefault="00486175" w:rsidP="00135B7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BA7233"/>
    <w:multiLevelType w:val="hybridMultilevel"/>
    <w:tmpl w:val="FC6A0510"/>
    <w:lvl w:ilvl="0" w:tplc="85C20636">
      <w:start w:val="1"/>
      <w:numFmt w:val="decimal"/>
      <w:lvlText w:val="%1."/>
      <w:lvlJc w:val="righ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77BE"/>
    <w:rsid w:val="00082FB9"/>
    <w:rsid w:val="000F657C"/>
    <w:rsid w:val="001077CF"/>
    <w:rsid w:val="00135B72"/>
    <w:rsid w:val="0014577D"/>
    <w:rsid w:val="00170435"/>
    <w:rsid w:val="001A7E30"/>
    <w:rsid w:val="0022655D"/>
    <w:rsid w:val="002D28A7"/>
    <w:rsid w:val="00362765"/>
    <w:rsid w:val="00395F80"/>
    <w:rsid w:val="003D2830"/>
    <w:rsid w:val="004051FB"/>
    <w:rsid w:val="004313DD"/>
    <w:rsid w:val="0045474B"/>
    <w:rsid w:val="00472EFD"/>
    <w:rsid w:val="004844BD"/>
    <w:rsid w:val="00486175"/>
    <w:rsid w:val="00490D28"/>
    <w:rsid w:val="004B221A"/>
    <w:rsid w:val="005420BF"/>
    <w:rsid w:val="005645E2"/>
    <w:rsid w:val="00582795"/>
    <w:rsid w:val="00597A64"/>
    <w:rsid w:val="005A5A62"/>
    <w:rsid w:val="005C1C9F"/>
    <w:rsid w:val="0060740A"/>
    <w:rsid w:val="006701AE"/>
    <w:rsid w:val="006C10AE"/>
    <w:rsid w:val="006E0D12"/>
    <w:rsid w:val="006E51FA"/>
    <w:rsid w:val="007026AC"/>
    <w:rsid w:val="00727C00"/>
    <w:rsid w:val="0081282C"/>
    <w:rsid w:val="00820F01"/>
    <w:rsid w:val="00825951"/>
    <w:rsid w:val="00860EB3"/>
    <w:rsid w:val="00861C49"/>
    <w:rsid w:val="008635BE"/>
    <w:rsid w:val="00864A26"/>
    <w:rsid w:val="008B6F83"/>
    <w:rsid w:val="009501E7"/>
    <w:rsid w:val="00964CEC"/>
    <w:rsid w:val="009C6891"/>
    <w:rsid w:val="009D4DD9"/>
    <w:rsid w:val="00A63646"/>
    <w:rsid w:val="00A94AC7"/>
    <w:rsid w:val="00AA4751"/>
    <w:rsid w:val="00AE3817"/>
    <w:rsid w:val="00AF2CFF"/>
    <w:rsid w:val="00BA0C6C"/>
    <w:rsid w:val="00C077BE"/>
    <w:rsid w:val="00CC5BA9"/>
    <w:rsid w:val="00CD5FB4"/>
    <w:rsid w:val="00D23895"/>
    <w:rsid w:val="00D7051A"/>
    <w:rsid w:val="00E4001D"/>
    <w:rsid w:val="00E815CB"/>
    <w:rsid w:val="00F504B8"/>
    <w:rsid w:val="00FB5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04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D28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28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35B72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5B72"/>
  </w:style>
  <w:style w:type="paragraph" w:styleId="a8">
    <w:name w:val="footer"/>
    <w:basedOn w:val="a"/>
    <w:link w:val="a9"/>
    <w:uiPriority w:val="99"/>
    <w:unhideWhenUsed/>
    <w:rsid w:val="00135B72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5B7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04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D28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28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35B72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35B72"/>
  </w:style>
  <w:style w:type="paragraph" w:styleId="a8">
    <w:name w:val="footer"/>
    <w:basedOn w:val="a"/>
    <w:link w:val="a9"/>
    <w:uiPriority w:val="99"/>
    <w:unhideWhenUsed/>
    <w:rsid w:val="00135B72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35B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settings" Target="settings.xml"/><Relationship Id="rId90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6637C-B2FF-48B8-93FB-47565560F3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38</Pages>
  <Words>221</Words>
  <Characters>126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4</cp:revision>
  <dcterms:created xsi:type="dcterms:W3CDTF">2014-05-02T01:55:00Z</dcterms:created>
  <dcterms:modified xsi:type="dcterms:W3CDTF">2014-05-02T03:41:00Z</dcterms:modified>
</cp:coreProperties>
</file>